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72D7E" w:rsidRDefault="00FF09F0" w:rsidP="00FF09F0">
      <w:pPr>
        <w:ind w:left="184" w:right="-142" w:hanging="184"/>
      </w:pPr>
      <w:r>
        <w:object w:dxaOrig="11221" w:dyaOrig="18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697.5pt" o:ole="">
            <v:imagedata r:id="rId4" o:title=""/>
          </v:shape>
          <o:OLEObject Type="Embed" ProgID="Visio.Drawing.15" ShapeID="_x0000_i1025" DrawAspect="Content" ObjectID="_1621202374" r:id="rId5"/>
        </w:object>
      </w:r>
      <w:bookmarkEnd w:id="0"/>
    </w:p>
    <w:sectPr w:rsidR="00C72D7E" w:rsidSect="00FF09F0">
      <w:pgSz w:w="11906" w:h="16838"/>
      <w:pgMar w:top="1440" w:right="1558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09F0"/>
    <w:rsid w:val="000C137E"/>
    <w:rsid w:val="00586125"/>
    <w:rsid w:val="009866C2"/>
    <w:rsid w:val="00C72D7E"/>
    <w:rsid w:val="00FF09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AAC1B4-A2D7-4BBB-8388-56A909789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25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1</cp:revision>
  <dcterms:created xsi:type="dcterms:W3CDTF">2019-06-04T22:12:00Z</dcterms:created>
  <dcterms:modified xsi:type="dcterms:W3CDTF">2019-06-04T22:13:00Z</dcterms:modified>
</cp:coreProperties>
</file>